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78" r:id="rId4"/>
    <p:sldId id="279" r:id="rId5"/>
    <p:sldId id="280" r:id="rId6"/>
    <p:sldId id="258" r:id="rId7"/>
    <p:sldId id="259" r:id="rId8"/>
    <p:sldId id="277" r:id="rId9"/>
    <p:sldId id="267" r:id="rId10"/>
    <p:sldId id="270" r:id="rId11"/>
    <p:sldId id="260" r:id="rId12"/>
    <p:sldId id="269" r:id="rId13"/>
    <p:sldId id="268" r:id="rId14"/>
    <p:sldId id="261" r:id="rId15"/>
    <p:sldId id="262" r:id="rId16"/>
    <p:sldId id="273" r:id="rId17"/>
    <p:sldId id="274" r:id="rId18"/>
    <p:sldId id="263" r:id="rId19"/>
    <p:sldId id="275" r:id="rId20"/>
    <p:sldId id="264" r:id="rId21"/>
    <p:sldId id="265" r:id="rId22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77" d="100"/>
          <a:sy n="77" d="100"/>
        </p:scale>
        <p:origin x="141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研究動機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研究目的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62937"/>
              </p:ext>
            </p:extLst>
          </p:nvPr>
        </p:nvGraphicFramePr>
        <p:xfrm>
          <a:off x="610679" y="2217682"/>
          <a:ext cx="6701437" cy="28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Visio" r:id="rId3" imgW="7972515" imgH="3438557" progId="Visio.Drawing.15">
                  <p:embed/>
                </p:oleObj>
              </mc:Choice>
              <mc:Fallback>
                <p:oleObj name="Visio" r:id="rId3" imgW="7972515" imgH="343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679" y="2217682"/>
                        <a:ext cx="6701437" cy="28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成果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" name="專題影片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24000" y="174209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21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8828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研究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38828" y="1919266"/>
            <a:ext cx="6668618" cy="3880773"/>
          </a:xfrm>
        </p:spPr>
        <p:txBody>
          <a:bodyPr/>
          <a:lstStyle/>
          <a:p>
            <a:pPr algn="just"/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931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008817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24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96479" y="48434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研究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958713" y="180514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zh-TW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為了</a:t>
            </a:r>
            <a:r>
              <a:rPr lang="zh-TW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解決上述的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問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題</a:t>
            </a:r>
            <a:r>
              <a:rPr lang="zh-TW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透過</a:t>
            </a:r>
            <a:r>
              <a:rPr lang="en-US" altLang="zh-TW" sz="24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來達成上面的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。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前便知道此家具購買後，對於整體的美觀是否滿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具時，需讓家具能夠做各角度的旋轉及移動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090048"/>
              </p:ext>
            </p:extLst>
          </p:nvPr>
        </p:nvGraphicFramePr>
        <p:xfrm>
          <a:off x="1348250" y="1933226"/>
          <a:ext cx="5446690" cy="4285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933226"/>
                        <a:ext cx="5446690" cy="4285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946</TotalTime>
  <Words>332</Words>
  <Application>Microsoft Office PowerPoint</Application>
  <PresentationFormat>如螢幕大小 (4:3)</PresentationFormat>
  <Paragraphs>48</Paragraphs>
  <Slides>21</Slides>
  <Notes>0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1</vt:i4>
      </vt:variant>
    </vt:vector>
  </HeadingPairs>
  <TitlesOfParts>
    <vt:vector size="31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研究動機</vt:lpstr>
      <vt:lpstr>需求分析</vt:lpstr>
      <vt:lpstr>研究目的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39</cp:revision>
  <dcterms:created xsi:type="dcterms:W3CDTF">2018-06-12T15:01:59Z</dcterms:created>
  <dcterms:modified xsi:type="dcterms:W3CDTF">2018-11-04T05:21:26Z</dcterms:modified>
</cp:coreProperties>
</file>